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784" w:type="dxa"/>
        <w:jc w:val="center"/>
        <w:tblLook w:val="04A0" w:firstRow="1" w:lastRow="0" w:firstColumn="1" w:lastColumn="0" w:noHBand="0" w:noVBand="1"/>
      </w:tblPr>
      <w:tblGrid>
        <w:gridCol w:w="1976"/>
        <w:gridCol w:w="6808"/>
      </w:tblGrid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808" w:type="dxa"/>
          </w:tcPr>
          <w:p w:rsidR="00DE5E48" w:rsidRPr="003524D2" w:rsidRDefault="00A14407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Şoför</w:t>
            </w: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808" w:type="dxa"/>
          </w:tcPr>
          <w:p w:rsidR="00DE5E48" w:rsidRPr="003524D2" w:rsidRDefault="00A14407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laşım Hizmetleri Müdürü, İdari Destek ve Teknik Hizmetleri Direktörü</w:t>
            </w:r>
          </w:p>
        </w:tc>
      </w:tr>
      <w:tr w:rsidR="00DE5E48" w:rsidRPr="003524D2" w:rsidTr="00A14407">
        <w:trPr>
          <w:trHeight w:val="482"/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808" w:type="dxa"/>
          </w:tcPr>
          <w:p w:rsidR="00FA55A1" w:rsidRPr="003524D2" w:rsidRDefault="00FA55A1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8" w:type="dxa"/>
          </w:tcPr>
          <w:p w:rsidR="00DE5E48" w:rsidRPr="003524D2" w:rsidRDefault="00A14407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Ulaşım Hizmetleri </w:t>
            </w: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Müdürü</w:t>
            </w:r>
            <w:r w:rsidRPr="00A1440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tarafından belirlenir.</w:t>
            </w: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3524D2" w:rsidRDefault="00DE5E48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8" w:type="dxa"/>
          </w:tcPr>
          <w:p w:rsidR="000F43C3" w:rsidRPr="003524D2" w:rsidRDefault="00A14407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ye ait araçlarla, personel, öğrenci, evrak ve malzeme taşımacılığını güvenli, zamanında ve kurallara uygun şekilde gerçekleştirmekten sorumludur.</w:t>
            </w:r>
          </w:p>
        </w:tc>
      </w:tr>
      <w:tr w:rsidR="00A74CFC" w:rsidRPr="003524D2" w:rsidTr="00A14407">
        <w:trPr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808" w:type="dxa"/>
          </w:tcPr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Üniversite personeli, öğrenci, misafir veya yöneticilerin ulaşımını sağla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Evrak, dosya, kargo ve resmi belgeleri ilgili kurumlara zamanında ulaştırmak ve teslim al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Üniversiteye ait araçların günlük bakımını yapmak, temizliğini sağlamak ve teknik arıza durumlarını ilgili birime bildirme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Trafik kurallarına uymak ve güvenli sürüş kurallarına dikkat etme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Araç kullanımına ilişkin formları (günlük araç takip formu, kilometre kayıtları vb.) düzenli şekilde doldur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Görev süresince gizliliğe ve kurumun temsil niteliğine uygun davran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Gerektiğinde resmi ve şehir dışı görevlere katılım sağlamak.</w:t>
            </w:r>
          </w:p>
          <w:p w:rsidR="00A14407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Aracın periyodik bakım ve muayene zamanlarını takip ederek zamanında bildirimde bulunmak.</w:t>
            </w:r>
          </w:p>
          <w:p w:rsidR="00C67582" w:rsidRPr="00A14407" w:rsidRDefault="00A14407" w:rsidP="00A14407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</w:rPr>
              <w:t>Amirinin vereceği diğer ulaşım ve lojistik görevleri yerine getirmek.</w:t>
            </w:r>
          </w:p>
        </w:tc>
      </w:tr>
      <w:tr w:rsidR="00A74CFC" w:rsidRPr="003524D2" w:rsidTr="00A14407">
        <w:trPr>
          <w:trHeight w:val="1138"/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808" w:type="dxa"/>
          </w:tcPr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İlköğretim mezunu olmak,</w:t>
            </w:r>
          </w:p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örev alanı ile ilgili olarak en az 5 yıllık ehliyete sahip olmak,</w:t>
            </w:r>
          </w:p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 veya D sınıfı ehliyet sahibi olmak,</w:t>
            </w:r>
          </w:p>
          <w:p w:rsidR="00B327C4" w:rsidRPr="003524D2" w:rsidRDefault="00A14407" w:rsidP="00A14407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D sınıfı ehliyet sahibi olanlar için; SRC1 veya SRC2, İBB Şoför Kartı ve </w:t>
            </w:r>
            <w:proofErr w:type="spellStart"/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sikoteknik</w:t>
            </w:r>
            <w:proofErr w:type="spellEnd"/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elgesi sahibi olmak,</w:t>
            </w:r>
          </w:p>
        </w:tc>
      </w:tr>
      <w:tr w:rsidR="00A74CFC" w:rsidRPr="003524D2" w:rsidTr="00A14407">
        <w:trPr>
          <w:trHeight w:val="2257"/>
          <w:jc w:val="center"/>
        </w:trPr>
        <w:tc>
          <w:tcPr>
            <w:tcW w:w="1976" w:type="dxa"/>
          </w:tcPr>
          <w:p w:rsidR="00A74CFC" w:rsidRPr="00F3113E" w:rsidRDefault="00A74CFC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808" w:type="dxa"/>
          </w:tcPr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Şehir içi ve şehir dışı yol bilgisine sahip olmak.</w:t>
            </w:r>
          </w:p>
          <w:p w:rsidR="00A14407" w:rsidRPr="00A14407" w:rsidRDefault="00A14407" w:rsidP="00A14407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rafik kurallarına ve güvenli sürüş ilkelerine titizlikle uymak.</w:t>
            </w:r>
          </w:p>
          <w:p w:rsidR="00F3113E" w:rsidRPr="00F3113E" w:rsidRDefault="00A14407" w:rsidP="00A14407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A14407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kkatli, disiplinli ve sorumluluk sahibi olmak.</w:t>
            </w:r>
          </w:p>
        </w:tc>
      </w:tr>
      <w:tr w:rsidR="00BC3318" w:rsidRPr="003524D2" w:rsidTr="00A14407">
        <w:trPr>
          <w:trHeight w:val="283"/>
          <w:jc w:val="center"/>
        </w:trPr>
        <w:tc>
          <w:tcPr>
            <w:tcW w:w="1976" w:type="dxa"/>
          </w:tcPr>
          <w:p w:rsidR="00BC3318" w:rsidRPr="003524D2" w:rsidRDefault="00BC331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808" w:type="dxa"/>
          </w:tcPr>
          <w:p w:rsidR="00C67582" w:rsidRPr="003524D2" w:rsidRDefault="00A14407" w:rsidP="00A1440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2/12, 2/13, 2/15 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D9D9D9" w:themeFill="background1" w:themeFillShade="D9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3524D2" w:rsidRDefault="00A74CFC" w:rsidP="00F3113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524D2" w:rsidRDefault="00B327C4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D9D9D9" w:themeFill="background1" w:themeFillShade="D9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FFFFFF" w:themeFill="background1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524D2" w:rsidRDefault="00B327C4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3524D2" w:rsidRDefault="00E033BB" w:rsidP="003524D2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3524D2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36F9" w:rsidRDefault="003836F9" w:rsidP="00610BF7">
      <w:pPr>
        <w:spacing w:after="0" w:line="240" w:lineRule="auto"/>
      </w:pPr>
      <w:r>
        <w:separator/>
      </w:r>
    </w:p>
  </w:endnote>
  <w:endnote w:type="continuationSeparator" w:id="0">
    <w:p w:rsidR="003836F9" w:rsidRDefault="003836F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3737" w:rsidRDefault="007E373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15199E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15199E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3737" w:rsidRDefault="007E373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36F9" w:rsidRDefault="003836F9" w:rsidP="00610BF7">
      <w:pPr>
        <w:spacing w:after="0" w:line="240" w:lineRule="auto"/>
      </w:pPr>
      <w:r>
        <w:separator/>
      </w:r>
    </w:p>
  </w:footnote>
  <w:footnote w:type="continuationSeparator" w:id="0">
    <w:p w:rsidR="003836F9" w:rsidRDefault="003836F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3737" w:rsidRDefault="007E373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5167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A1440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A1440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DT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A1440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9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F47B4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3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F47B4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F47B4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15199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15199E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E3737" w:rsidRDefault="007E373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426E2"/>
    <w:rsid w:val="00066428"/>
    <w:rsid w:val="00073BED"/>
    <w:rsid w:val="00084477"/>
    <w:rsid w:val="0008758C"/>
    <w:rsid w:val="000939D0"/>
    <w:rsid w:val="0009736F"/>
    <w:rsid w:val="000C46DC"/>
    <w:rsid w:val="000C484C"/>
    <w:rsid w:val="000E3AF9"/>
    <w:rsid w:val="000E4323"/>
    <w:rsid w:val="000F43C3"/>
    <w:rsid w:val="0011189D"/>
    <w:rsid w:val="0014591F"/>
    <w:rsid w:val="0015199E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06F4"/>
    <w:rsid w:val="002B2A54"/>
    <w:rsid w:val="002E068E"/>
    <w:rsid w:val="002F6E99"/>
    <w:rsid w:val="003145EA"/>
    <w:rsid w:val="003174FB"/>
    <w:rsid w:val="00321829"/>
    <w:rsid w:val="00343EE8"/>
    <w:rsid w:val="003524D2"/>
    <w:rsid w:val="003804F3"/>
    <w:rsid w:val="003836F9"/>
    <w:rsid w:val="00395DF8"/>
    <w:rsid w:val="00396F95"/>
    <w:rsid w:val="003A720B"/>
    <w:rsid w:val="003C592E"/>
    <w:rsid w:val="003D654E"/>
    <w:rsid w:val="00407B74"/>
    <w:rsid w:val="00424A9C"/>
    <w:rsid w:val="004A4DB9"/>
    <w:rsid w:val="004C1001"/>
    <w:rsid w:val="004D5E68"/>
    <w:rsid w:val="004E162A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737"/>
    <w:rsid w:val="007E3C69"/>
    <w:rsid w:val="00804C40"/>
    <w:rsid w:val="008133D2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F39"/>
    <w:rsid w:val="00962ADC"/>
    <w:rsid w:val="00967AE7"/>
    <w:rsid w:val="009D1D42"/>
    <w:rsid w:val="009E5205"/>
    <w:rsid w:val="00A04B2D"/>
    <w:rsid w:val="00A1440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C3D90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2EAE"/>
    <w:rsid w:val="00D97102"/>
    <w:rsid w:val="00D973C8"/>
    <w:rsid w:val="00DB60CD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13E"/>
    <w:rsid w:val="00F3155A"/>
    <w:rsid w:val="00F47B4A"/>
    <w:rsid w:val="00F84E96"/>
    <w:rsid w:val="00FA5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4546F2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9F0F9B-51D6-4921-9138-F28C611279D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3D8DCE7-35F6-47D0-B384-E3CDA9882A82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4D178657-50DD-4D29-A2BC-39A08C171A6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5FAD9F7-D3D2-4A29-AE18-B9621ABB86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3</TotalTime>
  <Pages>2</Pages>
  <Words>292</Words>
  <Characters>1670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8</cp:revision>
  <cp:lastPrinted>2025-04-16T12:14:00Z</cp:lastPrinted>
  <dcterms:created xsi:type="dcterms:W3CDTF">2025-03-13T15:44:00Z</dcterms:created>
  <dcterms:modified xsi:type="dcterms:W3CDTF">2026-01-19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